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676D2" w:rsidRPr="00F676D2" w:rsidRDefault="00F676D2" w:rsidP="00C77435">
      <w:pPr>
        <w:jc w:val="center"/>
        <w:rPr>
          <w:b/>
        </w:rPr>
      </w:pPr>
      <w:r w:rsidRPr="00F676D2">
        <w:rPr>
          <w:b/>
        </w:rPr>
        <w:t>ПРАКТИЧЕСКОЕ ЗАНЯТИЕ 2</w:t>
      </w:r>
    </w:p>
    <w:p w:rsidR="00F676D2" w:rsidRDefault="00F676D2" w:rsidP="00C77435">
      <w:pPr>
        <w:jc w:val="both"/>
      </w:pPr>
      <w:r>
        <w:t>Изучение схем управления пуском электропривода с асинхронным двигателем с короткозамкнутым ротором</w:t>
      </w:r>
    </w:p>
    <w:p w:rsidR="0017538E" w:rsidRPr="0017538E" w:rsidRDefault="0017538E" w:rsidP="0017538E">
      <w:pPr>
        <w:jc w:val="both"/>
        <w:rPr>
          <w:b/>
        </w:rPr>
      </w:pPr>
      <w:bookmarkStart w:id="0" w:name="_GoBack"/>
      <w:bookmarkEnd w:id="0"/>
      <w:r w:rsidRPr="0017538E">
        <w:rPr>
          <w:b/>
        </w:rPr>
        <w:t>Порядок отчета по практическому занятию 2</w:t>
      </w:r>
    </w:p>
    <w:p w:rsidR="0017538E" w:rsidRDefault="0017538E" w:rsidP="0017538E">
      <w:pPr>
        <w:jc w:val="both"/>
      </w:pPr>
      <w:r>
        <w:t>1. Изучить конструкцию и пояснить принцип действия коммутационной аппаратуры в схемах управления пуском электропривода горного оборудования с асинхронным двигателем с короткозамкнутым ротором.</w:t>
      </w:r>
    </w:p>
    <w:p w:rsidR="00C77435" w:rsidRDefault="0017538E" w:rsidP="0017538E">
      <w:pPr>
        <w:jc w:val="both"/>
      </w:pPr>
      <w:r>
        <w:t>2. Пояснить алгоритм работы схем управления пуском асинхронного двигателя с короткозамкнутым ротором. Указать достоинства и недостатки этих схем. Привести примеры использования этих схем на горных предприятиях.</w:t>
      </w:r>
    </w:p>
    <w:p w:rsidR="0017538E" w:rsidRDefault="0017538E" w:rsidP="0017538E">
      <w:pPr>
        <w:jc w:val="both"/>
      </w:pPr>
    </w:p>
    <w:p w:rsidR="0017538E" w:rsidRPr="0023130C" w:rsidRDefault="0017538E" w:rsidP="0017538E">
      <w:pPr>
        <w:jc w:val="center"/>
      </w:pPr>
      <w:r>
        <w:object w:dxaOrig="8395" w:dyaOrig="7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1pt;height:335.7pt" o:ole="">
            <v:imagedata r:id="rId4" o:title=""/>
          </v:shape>
          <o:OLEObject Type="Embed" ProgID="Visio.Drawing.11" ShapeID="_x0000_i1025" DrawAspect="Content" ObjectID="_1620067735" r:id="rId5"/>
        </w:object>
      </w:r>
    </w:p>
    <w:sectPr w:rsidR="0017538E" w:rsidRPr="0023130C" w:rsidSect="0019582E">
      <w:pgSz w:w="11906" w:h="16838"/>
      <w:pgMar w:top="426" w:right="566" w:bottom="426" w:left="56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7609"/>
    <w:rsid w:val="0017538E"/>
    <w:rsid w:val="0019582E"/>
    <w:rsid w:val="001B1CFF"/>
    <w:rsid w:val="0023130C"/>
    <w:rsid w:val="00274EB4"/>
    <w:rsid w:val="00401A76"/>
    <w:rsid w:val="00590793"/>
    <w:rsid w:val="00892867"/>
    <w:rsid w:val="00C0305E"/>
    <w:rsid w:val="00C77435"/>
    <w:rsid w:val="00CA681F"/>
    <w:rsid w:val="00D97609"/>
    <w:rsid w:val="00F67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95C38D"/>
  <w15:chartTrackingRefBased/>
  <w15:docId w15:val="{52563EF8-6924-4114-8F81-382FD84C3C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892867"/>
    <w:rPr>
      <w:rFonts w:ascii="TimesNewRomanPS-ItalicMT" w:hAnsi="TimesNewRomanPS-ItalicMT" w:hint="default"/>
      <w:b w:val="0"/>
      <w:bCs w:val="0"/>
      <w:i/>
      <w:iCs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89</Words>
  <Characters>509</Characters>
  <Application>Microsoft Office Word</Application>
  <DocSecurity>0</DocSecurity>
  <Lines>4</Lines>
  <Paragraphs>1</Paragraphs>
  <ScaleCrop>false</ScaleCrop>
  <Company/>
  <LinksUpToDate>false</LinksUpToDate>
  <CharactersWithSpaces>5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</cp:lastModifiedBy>
  <cp:revision>9</cp:revision>
  <dcterms:created xsi:type="dcterms:W3CDTF">2019-05-22T13:52:00Z</dcterms:created>
  <dcterms:modified xsi:type="dcterms:W3CDTF">2019-05-22T14:02:00Z</dcterms:modified>
</cp:coreProperties>
</file>